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1DEA7A" w14:textId="77777777" w:rsidR="00D91880" w:rsidRDefault="00D91880" w:rsidP="00D91880">
      <w:pPr>
        <w:pStyle w:val="3"/>
      </w:pPr>
      <w:bookmarkStart w:id="0" w:name="_Toc503988167"/>
      <w:bookmarkStart w:id="1" w:name="_Toc504029451"/>
      <w:bookmarkStart w:id="2" w:name="_Toc504029293"/>
      <w:r w:rsidRPr="006567DF">
        <w:rPr>
          <w:rFonts w:hint="eastAsia"/>
        </w:rPr>
        <w:t>课</w:t>
      </w:r>
      <w:r w:rsidRPr="00463CBB">
        <w:rPr>
          <w:rFonts w:hint="eastAsia"/>
          <w:color w:val="FF0000"/>
        </w:rPr>
        <w:t>程页</w:t>
      </w:r>
      <w:r w:rsidRPr="00463CBB">
        <w:rPr>
          <w:color w:val="FF0000"/>
        </w:rPr>
        <w:t>-</w:t>
      </w:r>
      <w:r w:rsidRPr="00463CBB">
        <w:rPr>
          <w:color w:val="FF0000"/>
        </w:rPr>
        <w:t>课程答疑</w:t>
      </w:r>
      <w:r w:rsidRPr="00463CBB">
        <w:rPr>
          <w:color w:val="FF0000"/>
        </w:rPr>
        <w:t>-</w:t>
      </w:r>
      <w:r w:rsidRPr="00463CBB">
        <w:rPr>
          <w:color w:val="FF0000"/>
        </w:rPr>
        <w:t>课程答疑室</w:t>
      </w:r>
      <w:r w:rsidRPr="00463CBB">
        <w:rPr>
          <w:color w:val="FF0000"/>
        </w:rPr>
        <w:t xml:space="preserve">- </w:t>
      </w:r>
      <w:r w:rsidRPr="00463CBB">
        <w:rPr>
          <w:color w:val="FF0000"/>
        </w:rPr>
        <w:t>发送</w:t>
      </w:r>
      <w:r w:rsidRPr="006567DF">
        <w:t>回复</w:t>
      </w:r>
      <w:bookmarkEnd w:id="2"/>
    </w:p>
    <w:p w14:paraId="54B92608" w14:textId="77777777" w:rsidR="00D91880" w:rsidRDefault="00D91880" w:rsidP="00D91880">
      <w:r>
        <w:rPr>
          <w:noProof/>
        </w:rPr>
        <w:drawing>
          <wp:inline distT="0" distB="0" distL="0" distR="0" wp14:anchorId="2E49CD79" wp14:editId="605C5B65">
            <wp:extent cx="5271770" cy="7872095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787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4E755" w14:textId="77777777" w:rsidR="00D91880" w:rsidRDefault="00D91880" w:rsidP="00D91880">
      <w:pPr>
        <w:pStyle w:val="3"/>
      </w:pPr>
      <w:bookmarkStart w:id="3" w:name="_课程页-课程答疑-课程答疑室-_上传附件"/>
      <w:bookmarkStart w:id="4" w:name="_课程页-课程答疑-课程答疑室-离开答疑室"/>
      <w:bookmarkStart w:id="5" w:name="_Toc504029295"/>
      <w:bookmarkEnd w:id="3"/>
      <w:bookmarkEnd w:id="4"/>
      <w:r w:rsidRPr="006567DF">
        <w:rPr>
          <w:rFonts w:hint="eastAsia"/>
        </w:rPr>
        <w:lastRenderedPageBreak/>
        <w:t>课</w:t>
      </w:r>
      <w:r w:rsidRPr="00463CBB">
        <w:rPr>
          <w:rFonts w:hint="eastAsia"/>
          <w:color w:val="FF0000"/>
        </w:rPr>
        <w:t>程页</w:t>
      </w:r>
      <w:r w:rsidRPr="00463CBB">
        <w:rPr>
          <w:color w:val="FF0000"/>
        </w:rPr>
        <w:t>-</w:t>
      </w:r>
      <w:r w:rsidRPr="00463CBB">
        <w:rPr>
          <w:color w:val="FF0000"/>
        </w:rPr>
        <w:t>课程答疑</w:t>
      </w:r>
      <w:r w:rsidRPr="00463CBB">
        <w:rPr>
          <w:color w:val="FF0000"/>
        </w:rPr>
        <w:t>-</w:t>
      </w:r>
      <w:r w:rsidRPr="00463CBB">
        <w:rPr>
          <w:color w:val="FF0000"/>
        </w:rPr>
        <w:t>课程答疑室</w:t>
      </w:r>
      <w:r w:rsidRPr="00463CBB">
        <w:rPr>
          <w:color w:val="FF0000"/>
        </w:rPr>
        <w:t>-</w:t>
      </w:r>
      <w:r w:rsidRPr="00463CBB">
        <w:rPr>
          <w:color w:val="FF0000"/>
        </w:rPr>
        <w:t>离</w:t>
      </w:r>
      <w:r w:rsidRPr="006567DF">
        <w:t>开答疑室</w:t>
      </w:r>
      <w:bookmarkEnd w:id="5"/>
    </w:p>
    <w:p w14:paraId="175B8D56" w14:textId="77777777" w:rsidR="00D91880" w:rsidRDefault="00D91880" w:rsidP="00D91880">
      <w:r>
        <w:rPr>
          <w:noProof/>
        </w:rPr>
        <w:drawing>
          <wp:inline distT="0" distB="0" distL="0" distR="0" wp14:anchorId="522B139F" wp14:editId="6E8B3A3B">
            <wp:extent cx="1348977" cy="5184662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3383" cy="520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C6B5CB" w14:textId="77777777" w:rsidR="00D91880" w:rsidRDefault="00D91880" w:rsidP="00D91880">
      <w:pPr>
        <w:pStyle w:val="3"/>
      </w:pPr>
      <w:bookmarkStart w:id="6" w:name="_Toc504029299"/>
      <w:r w:rsidRPr="006567DF">
        <w:rPr>
          <w:rFonts w:hint="eastAsia"/>
        </w:rPr>
        <w:lastRenderedPageBreak/>
        <w:t>课程页</w:t>
      </w:r>
      <w:r w:rsidRPr="006567DF">
        <w:t>-</w:t>
      </w:r>
      <w:r w:rsidRPr="006567DF">
        <w:t>课程答疑</w:t>
      </w:r>
      <w:r w:rsidRPr="006567DF">
        <w:t>-</w:t>
      </w:r>
      <w:r w:rsidRPr="00463CBB">
        <w:rPr>
          <w:color w:val="FF0000"/>
        </w:rPr>
        <w:t>新增答</w:t>
      </w:r>
      <w:r w:rsidRPr="002F4437">
        <w:rPr>
          <w:color w:val="FF0000"/>
        </w:rPr>
        <w:t>疑室</w:t>
      </w:r>
      <w:bookmarkEnd w:id="6"/>
    </w:p>
    <w:p w14:paraId="7938E743" w14:textId="77777777" w:rsidR="00D91880" w:rsidRDefault="00D91880" w:rsidP="00D91880">
      <w:r>
        <w:rPr>
          <w:noProof/>
        </w:rPr>
        <w:drawing>
          <wp:inline distT="0" distB="0" distL="0" distR="0" wp14:anchorId="547697C6" wp14:editId="5C21D402">
            <wp:extent cx="2234440" cy="712975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971" cy="7147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CF03A" w14:textId="77777777" w:rsidR="00D91880" w:rsidRDefault="00D91880" w:rsidP="00D91880">
      <w:pPr>
        <w:pStyle w:val="3"/>
        <w:rPr>
          <w:color w:val="FF0000"/>
        </w:rPr>
      </w:pPr>
      <w:bookmarkStart w:id="7" w:name="_课程页-课程公告"/>
      <w:bookmarkStart w:id="8" w:name="_Toc504029300"/>
      <w:bookmarkEnd w:id="7"/>
      <w:r w:rsidRPr="006567DF">
        <w:rPr>
          <w:rFonts w:hint="eastAsia"/>
        </w:rPr>
        <w:lastRenderedPageBreak/>
        <w:t>课程</w:t>
      </w:r>
      <w:r w:rsidRPr="00BA3B27">
        <w:rPr>
          <w:rFonts w:hint="eastAsia"/>
        </w:rPr>
        <w:t>页</w:t>
      </w:r>
      <w:r w:rsidRPr="00463CBB">
        <w:rPr>
          <w:color w:val="FF0000"/>
        </w:rPr>
        <w:t>-</w:t>
      </w:r>
      <w:r w:rsidRPr="00463CBB">
        <w:rPr>
          <w:color w:val="FF0000"/>
        </w:rPr>
        <w:t>课</w:t>
      </w:r>
      <w:r w:rsidRPr="00BA3B27">
        <w:rPr>
          <w:color w:val="FF0000"/>
        </w:rPr>
        <w:t>程</w:t>
      </w:r>
      <w:bookmarkEnd w:id="8"/>
      <w:r w:rsidRPr="00463CBB">
        <w:rPr>
          <w:rFonts w:hint="eastAsia"/>
          <w:color w:val="FF0000"/>
        </w:rPr>
        <w:t>通知</w:t>
      </w:r>
      <w:bookmarkStart w:id="9" w:name="_课程页-课程链接"/>
      <w:bookmarkEnd w:id="9"/>
    </w:p>
    <w:bookmarkStart w:id="10" w:name="_GoBack"/>
    <w:p w14:paraId="66689059" w14:textId="6089785C" w:rsidR="00D91880" w:rsidRPr="00BA3B27" w:rsidRDefault="00D91880" w:rsidP="00D91880">
      <w:r>
        <w:object w:dxaOrig="5941" w:dyaOrig="18589" w14:anchorId="28955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65pt;height:576.35pt" o:ole="">
            <v:imagedata r:id="rId9" o:title=""/>
          </v:shape>
          <o:OLEObject Type="Embed" ProgID="Visio.Drawing.15" ShapeID="_x0000_i1025" DrawAspect="Content" ObjectID="_1607182331" r:id="rId10"/>
        </w:object>
      </w:r>
      <w:bookmarkEnd w:id="10"/>
    </w:p>
    <w:p w14:paraId="0FCB8814" w14:textId="77777777" w:rsidR="00D91880" w:rsidRDefault="00D91880" w:rsidP="00D91880">
      <w:pPr>
        <w:rPr>
          <w:rFonts w:hint="eastAsia"/>
        </w:rPr>
      </w:pPr>
    </w:p>
    <w:p w14:paraId="1DF796F4" w14:textId="0B31C7D2" w:rsidR="00D91880" w:rsidRDefault="00D91880" w:rsidP="00D91880">
      <w:pPr>
        <w:pStyle w:val="3"/>
      </w:pPr>
      <w:r>
        <w:rPr>
          <w:rFonts w:hint="eastAsia"/>
        </w:rPr>
        <w:t>表</w:t>
      </w:r>
      <w:bookmarkEnd w:id="0"/>
      <w:bookmarkEnd w:id="1"/>
      <w:r>
        <w:rPr>
          <w:rFonts w:hint="eastAsia"/>
        </w:rPr>
        <w:t>te</w:t>
      </w:r>
      <w:r>
        <w:t>acher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7E194514" w14:textId="77777777" w:rsidTr="00427D1B">
        <w:tc>
          <w:tcPr>
            <w:tcW w:w="3071" w:type="dxa"/>
          </w:tcPr>
          <w:p w14:paraId="3E66D8F8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0A9E8321" w14:textId="0A21A901" w:rsidR="00D91880" w:rsidRDefault="00D91880" w:rsidP="00427D1B">
            <w:r>
              <w:t>T</w:t>
            </w:r>
            <w:r>
              <w:rPr>
                <w:rFonts w:hint="eastAsia"/>
              </w:rPr>
              <w:t>e</w:t>
            </w:r>
            <w:r>
              <w:t>acher</w:t>
            </w:r>
          </w:p>
        </w:tc>
      </w:tr>
      <w:tr w:rsidR="00D91880" w14:paraId="6948491C" w14:textId="77777777" w:rsidTr="00427D1B">
        <w:tc>
          <w:tcPr>
            <w:tcW w:w="3071" w:type="dxa"/>
          </w:tcPr>
          <w:p w14:paraId="2A7C0408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72B372CE" w14:textId="1FB02549" w:rsidR="00D91880" w:rsidRDefault="00D91880" w:rsidP="00427D1B">
            <w:r>
              <w:rPr>
                <w:rFonts w:hint="eastAsia"/>
              </w:rPr>
              <w:t>描述网站的</w:t>
            </w:r>
            <w:r>
              <w:rPr>
                <w:rFonts w:hint="eastAsia"/>
              </w:rPr>
              <w:t>注册教师</w:t>
            </w:r>
          </w:p>
        </w:tc>
      </w:tr>
      <w:tr w:rsidR="00D91880" w14:paraId="0C30C900" w14:textId="77777777" w:rsidTr="00427D1B">
        <w:tc>
          <w:tcPr>
            <w:tcW w:w="3071" w:type="dxa"/>
          </w:tcPr>
          <w:p w14:paraId="1529B62E" w14:textId="77777777" w:rsidR="00D91880" w:rsidRDefault="00D91880" w:rsidP="00427D1B"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5288" w:type="dxa"/>
          </w:tcPr>
          <w:p w14:paraId="7C3EB19D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02C77445" w14:textId="77777777" w:rsidTr="00427D1B">
        <w:tc>
          <w:tcPr>
            <w:tcW w:w="3071" w:type="dxa"/>
          </w:tcPr>
          <w:p w14:paraId="469BCD4E" w14:textId="77777777" w:rsidR="00D91880" w:rsidRDefault="00D91880" w:rsidP="00427D1B">
            <w:r w:rsidRPr="00D54E3D">
              <w:t>id</w:t>
            </w:r>
          </w:p>
        </w:tc>
        <w:tc>
          <w:tcPr>
            <w:tcW w:w="5288" w:type="dxa"/>
          </w:tcPr>
          <w:p w14:paraId="62200E0A" w14:textId="77777777" w:rsidR="00D91880" w:rsidRDefault="00D91880" w:rsidP="00427D1B">
            <w:r>
              <w:rPr>
                <w:rFonts w:hint="eastAsia"/>
              </w:rPr>
              <w:t>用户id，</w:t>
            </w:r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D91880" w14:paraId="12F814F2" w14:textId="77777777" w:rsidTr="00427D1B">
        <w:tc>
          <w:tcPr>
            <w:tcW w:w="3071" w:type="dxa"/>
          </w:tcPr>
          <w:p w14:paraId="38C43E5A" w14:textId="77777777" w:rsidR="00D91880" w:rsidRDefault="00D91880" w:rsidP="00427D1B">
            <w:proofErr w:type="spellStart"/>
            <w:r w:rsidRPr="00D54E3D">
              <w:t>real_name</w:t>
            </w:r>
            <w:proofErr w:type="spellEnd"/>
          </w:p>
        </w:tc>
        <w:tc>
          <w:tcPr>
            <w:tcW w:w="5288" w:type="dxa"/>
          </w:tcPr>
          <w:p w14:paraId="5B98E0E2" w14:textId="77777777" w:rsidR="00D91880" w:rsidRDefault="00D91880" w:rsidP="00427D1B">
            <w:r>
              <w:rPr>
                <w:rFonts w:hint="eastAsia"/>
              </w:rPr>
              <w:t>真实姓名</w:t>
            </w:r>
          </w:p>
        </w:tc>
      </w:tr>
      <w:tr w:rsidR="00D91880" w14:paraId="0B707333" w14:textId="77777777" w:rsidTr="00427D1B">
        <w:tc>
          <w:tcPr>
            <w:tcW w:w="3071" w:type="dxa"/>
          </w:tcPr>
          <w:p w14:paraId="52484F65" w14:textId="77777777" w:rsidR="00D91880" w:rsidRDefault="00D91880" w:rsidP="00427D1B">
            <w:proofErr w:type="spellStart"/>
            <w:r w:rsidRPr="00D54E3D">
              <w:t>login_account</w:t>
            </w:r>
            <w:proofErr w:type="spellEnd"/>
          </w:p>
        </w:tc>
        <w:tc>
          <w:tcPr>
            <w:tcW w:w="5288" w:type="dxa"/>
          </w:tcPr>
          <w:p w14:paraId="3B1ABA78" w14:textId="77777777" w:rsidR="00D91880" w:rsidRDefault="00D91880" w:rsidP="00427D1B">
            <w:r>
              <w:rPr>
                <w:rFonts w:hint="eastAsia"/>
              </w:rPr>
              <w:t>登录账号</w:t>
            </w:r>
          </w:p>
        </w:tc>
      </w:tr>
      <w:tr w:rsidR="00D91880" w14:paraId="5A7828C0" w14:textId="77777777" w:rsidTr="00427D1B">
        <w:tc>
          <w:tcPr>
            <w:tcW w:w="3071" w:type="dxa"/>
          </w:tcPr>
          <w:p w14:paraId="74002AB0" w14:textId="77777777" w:rsidR="00D91880" w:rsidRPr="00D54E3D" w:rsidRDefault="00D91880" w:rsidP="00427D1B">
            <w:proofErr w:type="spellStart"/>
            <w:r w:rsidRPr="00D54E3D">
              <w:t>certificate_id</w:t>
            </w:r>
            <w:proofErr w:type="spellEnd"/>
          </w:p>
        </w:tc>
        <w:tc>
          <w:tcPr>
            <w:tcW w:w="5288" w:type="dxa"/>
          </w:tcPr>
          <w:p w14:paraId="4572A6DC" w14:textId="77777777" w:rsidR="00D91880" w:rsidRDefault="00D91880" w:rsidP="00427D1B">
            <w:r>
              <w:rPr>
                <w:rFonts w:hint="eastAsia"/>
              </w:rPr>
              <w:t>证件号码</w:t>
            </w:r>
          </w:p>
        </w:tc>
      </w:tr>
      <w:tr w:rsidR="00D91880" w14:paraId="50D4CABD" w14:textId="77777777" w:rsidTr="00427D1B">
        <w:tc>
          <w:tcPr>
            <w:tcW w:w="3071" w:type="dxa"/>
          </w:tcPr>
          <w:p w14:paraId="4EC03DFE" w14:textId="77777777" w:rsidR="00D91880" w:rsidRPr="00D54E3D" w:rsidRDefault="00D91880" w:rsidP="00427D1B">
            <w:r w:rsidRPr="00D54E3D">
              <w:t>password</w:t>
            </w:r>
          </w:p>
        </w:tc>
        <w:tc>
          <w:tcPr>
            <w:tcW w:w="5288" w:type="dxa"/>
          </w:tcPr>
          <w:p w14:paraId="401716DC" w14:textId="77777777" w:rsidR="00D91880" w:rsidRDefault="00D91880" w:rsidP="00427D1B">
            <w:r>
              <w:rPr>
                <w:rFonts w:hint="eastAsia"/>
              </w:rPr>
              <w:t>密码</w:t>
            </w:r>
          </w:p>
        </w:tc>
      </w:tr>
      <w:tr w:rsidR="00D91880" w14:paraId="24344C1C" w14:textId="77777777" w:rsidTr="00427D1B">
        <w:tc>
          <w:tcPr>
            <w:tcW w:w="3071" w:type="dxa"/>
          </w:tcPr>
          <w:p w14:paraId="037A4F69" w14:textId="77777777" w:rsidR="00D91880" w:rsidRPr="00D54E3D" w:rsidRDefault="00D91880" w:rsidP="00427D1B">
            <w:r w:rsidRPr="00D54E3D">
              <w:t>avatar</w:t>
            </w:r>
          </w:p>
        </w:tc>
        <w:tc>
          <w:tcPr>
            <w:tcW w:w="5288" w:type="dxa"/>
          </w:tcPr>
          <w:p w14:paraId="06451B48" w14:textId="77777777" w:rsidR="00D91880" w:rsidRDefault="00D91880" w:rsidP="00427D1B">
            <w:r>
              <w:rPr>
                <w:rFonts w:hint="eastAsia"/>
              </w:rPr>
              <w:t>头像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D91880" w14:paraId="3DCAE2FC" w14:textId="77777777" w:rsidTr="00427D1B">
        <w:tc>
          <w:tcPr>
            <w:tcW w:w="3071" w:type="dxa"/>
          </w:tcPr>
          <w:p w14:paraId="20B62960" w14:textId="77777777" w:rsidR="00D91880" w:rsidRPr="00D54E3D" w:rsidRDefault="00D91880" w:rsidP="00427D1B">
            <w:r w:rsidRPr="00D54E3D">
              <w:t>state</w:t>
            </w:r>
          </w:p>
        </w:tc>
        <w:tc>
          <w:tcPr>
            <w:tcW w:w="5288" w:type="dxa"/>
          </w:tcPr>
          <w:p w14:paraId="075E0AA4" w14:textId="77777777" w:rsidR="00D91880" w:rsidRDefault="00D91880" w:rsidP="00427D1B">
            <w:r w:rsidRPr="00CC0BEB">
              <w:rPr>
                <w:rFonts w:hint="eastAsia"/>
              </w:rPr>
              <w:t>状态</w:t>
            </w:r>
            <w:r w:rsidRPr="00CC0BEB">
              <w:t xml:space="preserve"> 表示 管理员、一般用户、有开课资格的用户、黑名单</w:t>
            </w:r>
          </w:p>
        </w:tc>
      </w:tr>
      <w:tr w:rsidR="00D91880" w14:paraId="4AFAC7FE" w14:textId="77777777" w:rsidTr="00427D1B">
        <w:tc>
          <w:tcPr>
            <w:tcW w:w="3071" w:type="dxa"/>
          </w:tcPr>
          <w:p w14:paraId="169D1051" w14:textId="77777777" w:rsidR="00D91880" w:rsidRDefault="00D91880" w:rsidP="00427D1B">
            <w:proofErr w:type="spellStart"/>
            <w:r w:rsidRPr="00D54E3D">
              <w:t>introduce_html</w:t>
            </w:r>
            <w:proofErr w:type="spellEnd"/>
          </w:p>
        </w:tc>
        <w:tc>
          <w:tcPr>
            <w:tcW w:w="5288" w:type="dxa"/>
          </w:tcPr>
          <w:p w14:paraId="2287B36B" w14:textId="77777777" w:rsidR="00D91880" w:rsidRDefault="00D91880" w:rsidP="00427D1B">
            <w:r w:rsidRPr="00CC0BEB">
              <w:rPr>
                <w:rFonts w:hint="eastAsia"/>
              </w:rPr>
              <w:t>教师（通过认证，有开课资格）才有的</w:t>
            </w:r>
            <w:r w:rsidRPr="00CC0BEB">
              <w:t>HTML介绍</w:t>
            </w:r>
          </w:p>
        </w:tc>
      </w:tr>
    </w:tbl>
    <w:p w14:paraId="11D736FD" w14:textId="77777777" w:rsidR="00D91880" w:rsidRDefault="00D91880" w:rsidP="00D91880">
      <w:pPr>
        <w:pStyle w:val="3"/>
      </w:pPr>
      <w:bookmarkStart w:id="11" w:name="_Toc503988168"/>
      <w:bookmarkStart w:id="12" w:name="_Toc504029452"/>
      <w:r>
        <w:rPr>
          <w:rFonts w:hint="eastAsia"/>
        </w:rPr>
        <w:t>表</w:t>
      </w:r>
      <w:r>
        <w:rPr>
          <w:rFonts w:hint="eastAsia"/>
        </w:rPr>
        <w:t>course</w:t>
      </w:r>
      <w:bookmarkEnd w:id="11"/>
      <w:bookmarkEnd w:id="12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463AC23C" w14:textId="77777777" w:rsidTr="00427D1B">
        <w:tc>
          <w:tcPr>
            <w:tcW w:w="3071" w:type="dxa"/>
          </w:tcPr>
          <w:p w14:paraId="086547FA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308700E9" w14:textId="77777777" w:rsidR="00D91880" w:rsidRDefault="00D91880" w:rsidP="00427D1B">
            <w:r>
              <w:rPr>
                <w:rFonts w:hint="eastAsia"/>
              </w:rPr>
              <w:t>course</w:t>
            </w:r>
          </w:p>
        </w:tc>
      </w:tr>
      <w:tr w:rsidR="00D91880" w14:paraId="7E168BF0" w14:textId="77777777" w:rsidTr="00427D1B">
        <w:tc>
          <w:tcPr>
            <w:tcW w:w="3071" w:type="dxa"/>
          </w:tcPr>
          <w:p w14:paraId="573A5E99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754BF583" w14:textId="77777777" w:rsidR="00D91880" w:rsidRDefault="00D91880" w:rsidP="00427D1B">
            <w:r>
              <w:rPr>
                <w:rFonts w:hint="eastAsia"/>
              </w:rPr>
              <w:t>描述某门课程</w:t>
            </w:r>
          </w:p>
        </w:tc>
      </w:tr>
      <w:tr w:rsidR="00D91880" w14:paraId="1BC22760" w14:textId="77777777" w:rsidTr="00427D1B">
        <w:tc>
          <w:tcPr>
            <w:tcW w:w="3071" w:type="dxa"/>
          </w:tcPr>
          <w:p w14:paraId="42035F03" w14:textId="77777777" w:rsidR="00D91880" w:rsidRDefault="00D91880" w:rsidP="00427D1B">
            <w:r>
              <w:rPr>
                <w:rFonts w:hint="eastAsia"/>
              </w:rPr>
              <w:t>属性</w:t>
            </w:r>
          </w:p>
        </w:tc>
        <w:tc>
          <w:tcPr>
            <w:tcW w:w="5288" w:type="dxa"/>
          </w:tcPr>
          <w:p w14:paraId="1660D46D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2B794C25" w14:textId="77777777" w:rsidTr="00427D1B">
        <w:tc>
          <w:tcPr>
            <w:tcW w:w="3071" w:type="dxa"/>
          </w:tcPr>
          <w:p w14:paraId="026D562F" w14:textId="77777777" w:rsidR="00D91880" w:rsidRDefault="00D91880" w:rsidP="00427D1B">
            <w:r w:rsidRPr="000639C1">
              <w:t>id</w:t>
            </w:r>
          </w:p>
        </w:tc>
        <w:tc>
          <w:tcPr>
            <w:tcW w:w="5288" w:type="dxa"/>
          </w:tcPr>
          <w:p w14:paraId="3790076A" w14:textId="77777777" w:rsidR="00D91880" w:rsidRDefault="00D91880" w:rsidP="00427D1B">
            <w:r>
              <w:rPr>
                <w:rFonts w:hint="eastAsia"/>
              </w:rPr>
              <w:t>课程id，</w:t>
            </w:r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D91880" w14:paraId="7B2931BF" w14:textId="77777777" w:rsidTr="00427D1B">
        <w:tc>
          <w:tcPr>
            <w:tcW w:w="3071" w:type="dxa"/>
          </w:tcPr>
          <w:p w14:paraId="676B01BA" w14:textId="77777777" w:rsidR="00D91880" w:rsidRDefault="00D91880" w:rsidP="00427D1B">
            <w:r w:rsidRPr="000639C1">
              <w:t>name</w:t>
            </w:r>
          </w:p>
        </w:tc>
        <w:tc>
          <w:tcPr>
            <w:tcW w:w="5288" w:type="dxa"/>
          </w:tcPr>
          <w:p w14:paraId="0F2E380E" w14:textId="77777777" w:rsidR="00D91880" w:rsidRDefault="00D91880" w:rsidP="00427D1B">
            <w:r>
              <w:rPr>
                <w:rFonts w:hint="eastAsia"/>
              </w:rPr>
              <w:t>课程名称</w:t>
            </w:r>
          </w:p>
        </w:tc>
      </w:tr>
      <w:tr w:rsidR="00D91880" w14:paraId="09B855EB" w14:textId="77777777" w:rsidTr="00427D1B">
        <w:tc>
          <w:tcPr>
            <w:tcW w:w="3071" w:type="dxa"/>
          </w:tcPr>
          <w:p w14:paraId="76666338" w14:textId="77777777" w:rsidR="00D91880" w:rsidRDefault="00D91880" w:rsidP="00427D1B">
            <w:proofErr w:type="spellStart"/>
            <w:r w:rsidRPr="000639C1">
              <w:t>create_time</w:t>
            </w:r>
            <w:proofErr w:type="spellEnd"/>
            <w:r w:rsidRPr="000639C1">
              <w:t>`</w:t>
            </w:r>
          </w:p>
        </w:tc>
        <w:tc>
          <w:tcPr>
            <w:tcW w:w="5288" w:type="dxa"/>
          </w:tcPr>
          <w:p w14:paraId="50F95ED8" w14:textId="77777777" w:rsidR="00D91880" w:rsidRDefault="00D91880" w:rsidP="00427D1B">
            <w:r>
              <w:rPr>
                <w:rFonts w:hint="eastAsia"/>
              </w:rPr>
              <w:t>开课时间</w:t>
            </w:r>
          </w:p>
        </w:tc>
      </w:tr>
      <w:tr w:rsidR="00D91880" w14:paraId="0FB39429" w14:textId="77777777" w:rsidTr="00427D1B">
        <w:tc>
          <w:tcPr>
            <w:tcW w:w="3071" w:type="dxa"/>
          </w:tcPr>
          <w:p w14:paraId="096F7ADF" w14:textId="77777777" w:rsidR="00D91880" w:rsidRDefault="00D91880" w:rsidP="00427D1B">
            <w:r w:rsidRPr="000639C1">
              <w:t>introduce</w:t>
            </w:r>
          </w:p>
        </w:tc>
        <w:tc>
          <w:tcPr>
            <w:tcW w:w="5288" w:type="dxa"/>
          </w:tcPr>
          <w:p w14:paraId="14C975A9" w14:textId="77777777" w:rsidR="00D91880" w:rsidRDefault="00D91880" w:rsidP="00427D1B">
            <w:r>
              <w:rPr>
                <w:rFonts w:hint="eastAsia"/>
              </w:rPr>
              <w:t>课程介绍</w:t>
            </w:r>
          </w:p>
        </w:tc>
      </w:tr>
      <w:tr w:rsidR="00D91880" w14:paraId="74857C48" w14:textId="77777777" w:rsidTr="00427D1B">
        <w:tc>
          <w:tcPr>
            <w:tcW w:w="3071" w:type="dxa"/>
          </w:tcPr>
          <w:p w14:paraId="7747B279" w14:textId="77777777" w:rsidR="00D91880" w:rsidRDefault="00D91880" w:rsidP="00427D1B">
            <w:proofErr w:type="spellStart"/>
            <w:r w:rsidRPr="000639C1">
              <w:t>preview_pic</w:t>
            </w:r>
            <w:proofErr w:type="spellEnd"/>
          </w:p>
        </w:tc>
        <w:tc>
          <w:tcPr>
            <w:tcW w:w="5288" w:type="dxa"/>
          </w:tcPr>
          <w:p w14:paraId="1496B409" w14:textId="77777777" w:rsidR="00D91880" w:rsidRDefault="00D91880" w:rsidP="00427D1B">
            <w:r>
              <w:rPr>
                <w:rFonts w:hint="eastAsia"/>
              </w:rPr>
              <w:t>课程预览图</w:t>
            </w:r>
          </w:p>
        </w:tc>
      </w:tr>
      <w:tr w:rsidR="00D91880" w14:paraId="3A32E68F" w14:textId="77777777" w:rsidTr="00427D1B">
        <w:tc>
          <w:tcPr>
            <w:tcW w:w="3071" w:type="dxa"/>
          </w:tcPr>
          <w:p w14:paraId="3FFDCD25" w14:textId="77777777" w:rsidR="00D91880" w:rsidRPr="000639C1" w:rsidRDefault="00D91880" w:rsidP="00427D1B">
            <w:proofErr w:type="spellStart"/>
            <w:r w:rsidRPr="000639C1">
              <w:t>user_id</w:t>
            </w:r>
            <w:proofErr w:type="spellEnd"/>
          </w:p>
        </w:tc>
        <w:tc>
          <w:tcPr>
            <w:tcW w:w="5288" w:type="dxa"/>
          </w:tcPr>
          <w:p w14:paraId="06B3C901" w14:textId="155CF4E5" w:rsidR="00D91880" w:rsidRDefault="00D91880" w:rsidP="00427D1B">
            <w:r>
              <w:rPr>
                <w:rFonts w:hint="eastAsia"/>
              </w:rPr>
              <w:t>开课</w:t>
            </w:r>
            <w:r>
              <w:rPr>
                <w:rFonts w:hint="eastAsia"/>
              </w:rPr>
              <w:t>教师</w:t>
            </w:r>
            <w:r>
              <w:rPr>
                <w:rFonts w:hint="eastAsia"/>
              </w:rPr>
              <w:t>的ID</w:t>
            </w:r>
          </w:p>
        </w:tc>
      </w:tr>
    </w:tbl>
    <w:p w14:paraId="4DC3C275" w14:textId="77777777" w:rsidR="00D91880" w:rsidRPr="000639C1" w:rsidRDefault="00D91880" w:rsidP="00D91880"/>
    <w:p w14:paraId="6A07D96B" w14:textId="77777777" w:rsidR="00D91880" w:rsidRDefault="00D91880" w:rsidP="00D91880">
      <w:pPr>
        <w:pStyle w:val="3"/>
      </w:pPr>
      <w:bookmarkStart w:id="13" w:name="_Toc503988169"/>
      <w:bookmarkStart w:id="14" w:name="_Toc504029453"/>
      <w:r>
        <w:rPr>
          <w:rFonts w:hint="eastAsia"/>
        </w:rPr>
        <w:t>表</w:t>
      </w:r>
      <w:proofErr w:type="spellStart"/>
      <w:r>
        <w:rPr>
          <w:rFonts w:hint="eastAsia"/>
        </w:rPr>
        <w:t>cou</w:t>
      </w:r>
      <w:r>
        <w:t>rse_notice</w:t>
      </w:r>
      <w:bookmarkEnd w:id="13"/>
      <w:bookmarkEnd w:id="14"/>
      <w:proofErr w:type="spellEnd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48611169" w14:textId="77777777" w:rsidTr="00427D1B">
        <w:tc>
          <w:tcPr>
            <w:tcW w:w="3071" w:type="dxa"/>
          </w:tcPr>
          <w:p w14:paraId="4A2CD2AF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349B643C" w14:textId="77777777" w:rsidR="00D91880" w:rsidRDefault="00D91880" w:rsidP="00427D1B">
            <w:proofErr w:type="spellStart"/>
            <w:r>
              <w:rPr>
                <w:rFonts w:hint="eastAsia"/>
              </w:rPr>
              <w:t>cou</w:t>
            </w:r>
            <w:r>
              <w:t>rse_notice</w:t>
            </w:r>
            <w:proofErr w:type="spellEnd"/>
          </w:p>
        </w:tc>
      </w:tr>
      <w:tr w:rsidR="00D91880" w14:paraId="432DC6D1" w14:textId="77777777" w:rsidTr="00427D1B">
        <w:tc>
          <w:tcPr>
            <w:tcW w:w="3071" w:type="dxa"/>
          </w:tcPr>
          <w:p w14:paraId="4EE5CB26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60AF611F" w14:textId="6E98E26E" w:rsidR="00D91880" w:rsidRDefault="00D91880" w:rsidP="00427D1B">
            <w:r>
              <w:rPr>
                <w:rFonts w:hint="eastAsia"/>
              </w:rPr>
              <w:t>课程</w:t>
            </w:r>
            <w:r>
              <w:rPr>
                <w:rFonts w:hint="eastAsia"/>
              </w:rPr>
              <w:t>通知</w:t>
            </w:r>
          </w:p>
        </w:tc>
      </w:tr>
      <w:tr w:rsidR="00D91880" w14:paraId="7A15051A" w14:textId="77777777" w:rsidTr="00427D1B">
        <w:tc>
          <w:tcPr>
            <w:tcW w:w="3071" w:type="dxa"/>
          </w:tcPr>
          <w:p w14:paraId="4E31109F" w14:textId="77777777" w:rsidR="00D91880" w:rsidRDefault="00D91880" w:rsidP="00427D1B">
            <w:r>
              <w:rPr>
                <w:rFonts w:hint="eastAsia"/>
              </w:rPr>
              <w:t>属性</w:t>
            </w:r>
          </w:p>
        </w:tc>
        <w:tc>
          <w:tcPr>
            <w:tcW w:w="5288" w:type="dxa"/>
          </w:tcPr>
          <w:p w14:paraId="4B5795A7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163E9C9E" w14:textId="77777777" w:rsidTr="00427D1B">
        <w:tc>
          <w:tcPr>
            <w:tcW w:w="3071" w:type="dxa"/>
          </w:tcPr>
          <w:p w14:paraId="1371A3B2" w14:textId="77777777" w:rsidR="00D91880" w:rsidRDefault="00D91880" w:rsidP="00427D1B">
            <w:r w:rsidRPr="000639C1">
              <w:t>id</w:t>
            </w:r>
          </w:p>
        </w:tc>
        <w:tc>
          <w:tcPr>
            <w:tcW w:w="5288" w:type="dxa"/>
          </w:tcPr>
          <w:p w14:paraId="09A190D9" w14:textId="77777777" w:rsidR="00D91880" w:rsidRDefault="00D91880" w:rsidP="00427D1B">
            <w:r>
              <w:rPr>
                <w:rFonts w:hint="eastAsia"/>
              </w:rPr>
              <w:t>课程公告id</w:t>
            </w:r>
          </w:p>
        </w:tc>
      </w:tr>
      <w:tr w:rsidR="00D91880" w14:paraId="2AC98418" w14:textId="77777777" w:rsidTr="00427D1B">
        <w:tc>
          <w:tcPr>
            <w:tcW w:w="3071" w:type="dxa"/>
          </w:tcPr>
          <w:p w14:paraId="7B0B0D52" w14:textId="77777777" w:rsidR="00D91880" w:rsidRDefault="00D91880" w:rsidP="00427D1B">
            <w:proofErr w:type="spellStart"/>
            <w:r w:rsidRPr="000639C1">
              <w:t>course_id</w:t>
            </w:r>
            <w:proofErr w:type="spellEnd"/>
          </w:p>
        </w:tc>
        <w:tc>
          <w:tcPr>
            <w:tcW w:w="5288" w:type="dxa"/>
          </w:tcPr>
          <w:p w14:paraId="720AFE45" w14:textId="77777777" w:rsidR="00D91880" w:rsidRDefault="00D91880" w:rsidP="00427D1B">
            <w:r>
              <w:rPr>
                <w:rFonts w:hint="eastAsia"/>
              </w:rPr>
              <w:t>所属课程的id</w:t>
            </w:r>
          </w:p>
        </w:tc>
      </w:tr>
      <w:tr w:rsidR="00D91880" w14:paraId="24F75BB6" w14:textId="77777777" w:rsidTr="00427D1B">
        <w:tc>
          <w:tcPr>
            <w:tcW w:w="3071" w:type="dxa"/>
          </w:tcPr>
          <w:p w14:paraId="0FDD5D45" w14:textId="77777777" w:rsidR="00D91880" w:rsidRDefault="00D91880" w:rsidP="00427D1B">
            <w:r w:rsidRPr="000639C1">
              <w:t>content</w:t>
            </w:r>
          </w:p>
        </w:tc>
        <w:tc>
          <w:tcPr>
            <w:tcW w:w="5288" w:type="dxa"/>
          </w:tcPr>
          <w:p w14:paraId="3A4FDDA8" w14:textId="77777777" w:rsidR="00D91880" w:rsidRDefault="00D91880" w:rsidP="00427D1B">
            <w:r>
              <w:rPr>
                <w:rFonts w:hint="eastAsia"/>
              </w:rPr>
              <w:t>公告内容</w:t>
            </w:r>
          </w:p>
        </w:tc>
      </w:tr>
      <w:tr w:rsidR="00D91880" w14:paraId="174E82FF" w14:textId="77777777" w:rsidTr="00427D1B">
        <w:tc>
          <w:tcPr>
            <w:tcW w:w="3071" w:type="dxa"/>
          </w:tcPr>
          <w:p w14:paraId="40861B40" w14:textId="77777777" w:rsidR="00D91880" w:rsidRDefault="00D91880" w:rsidP="00427D1B">
            <w:proofErr w:type="spellStart"/>
            <w:r w:rsidRPr="000639C1">
              <w:t>create_time</w:t>
            </w:r>
            <w:proofErr w:type="spellEnd"/>
          </w:p>
        </w:tc>
        <w:tc>
          <w:tcPr>
            <w:tcW w:w="5288" w:type="dxa"/>
          </w:tcPr>
          <w:p w14:paraId="73D040B0" w14:textId="77777777" w:rsidR="00D91880" w:rsidRDefault="00D91880" w:rsidP="00427D1B">
            <w:r>
              <w:rPr>
                <w:rFonts w:hint="eastAsia"/>
              </w:rPr>
              <w:t>创建时间</w:t>
            </w:r>
          </w:p>
        </w:tc>
      </w:tr>
    </w:tbl>
    <w:p w14:paraId="775DD0B0" w14:textId="77777777" w:rsidR="00D91880" w:rsidRDefault="00D91880" w:rsidP="00D91880">
      <w:pPr>
        <w:pStyle w:val="3"/>
      </w:pPr>
      <w:bookmarkStart w:id="15" w:name="_Toc503988171"/>
      <w:bookmarkStart w:id="16" w:name="_Toc504029455"/>
      <w:r>
        <w:rPr>
          <w:rFonts w:hint="eastAsia"/>
        </w:rPr>
        <w:t>表</w:t>
      </w:r>
      <w:proofErr w:type="spellStart"/>
      <w:r w:rsidRPr="00D54E3D">
        <w:t>course_material</w:t>
      </w:r>
      <w:bookmarkEnd w:id="15"/>
      <w:bookmarkEnd w:id="16"/>
      <w:proofErr w:type="spellEnd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0E877A64" w14:textId="77777777" w:rsidTr="00427D1B">
        <w:tc>
          <w:tcPr>
            <w:tcW w:w="3071" w:type="dxa"/>
          </w:tcPr>
          <w:p w14:paraId="651BF1F0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7C1D63B8" w14:textId="77777777" w:rsidR="00D91880" w:rsidRDefault="00D91880" w:rsidP="00427D1B">
            <w:proofErr w:type="spellStart"/>
            <w:r w:rsidRPr="00D54E3D">
              <w:t>course_material</w:t>
            </w:r>
            <w:proofErr w:type="spellEnd"/>
          </w:p>
        </w:tc>
      </w:tr>
      <w:tr w:rsidR="00D91880" w14:paraId="05CFA764" w14:textId="77777777" w:rsidTr="00427D1B">
        <w:tc>
          <w:tcPr>
            <w:tcW w:w="3071" w:type="dxa"/>
          </w:tcPr>
          <w:p w14:paraId="7E6EFB35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02A818E4" w14:textId="77777777" w:rsidR="00D91880" w:rsidRDefault="00D91880" w:rsidP="00427D1B">
            <w:r>
              <w:rPr>
                <w:rFonts w:hint="eastAsia"/>
              </w:rPr>
              <w:t>课程资料</w:t>
            </w:r>
          </w:p>
        </w:tc>
      </w:tr>
      <w:tr w:rsidR="00D91880" w14:paraId="1E5BA5AB" w14:textId="77777777" w:rsidTr="00427D1B">
        <w:tc>
          <w:tcPr>
            <w:tcW w:w="3071" w:type="dxa"/>
          </w:tcPr>
          <w:p w14:paraId="0A556287" w14:textId="77777777" w:rsidR="00D91880" w:rsidRDefault="00D91880" w:rsidP="00427D1B">
            <w:r>
              <w:rPr>
                <w:rFonts w:hint="eastAsia"/>
              </w:rPr>
              <w:t>属性</w:t>
            </w:r>
          </w:p>
        </w:tc>
        <w:tc>
          <w:tcPr>
            <w:tcW w:w="5288" w:type="dxa"/>
          </w:tcPr>
          <w:p w14:paraId="08B18C2F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5647C076" w14:textId="77777777" w:rsidTr="00427D1B">
        <w:tc>
          <w:tcPr>
            <w:tcW w:w="3071" w:type="dxa"/>
          </w:tcPr>
          <w:p w14:paraId="3CEF65B5" w14:textId="77777777" w:rsidR="00D91880" w:rsidRDefault="00D91880" w:rsidP="00427D1B">
            <w:r w:rsidRPr="000639C1">
              <w:t>id</w:t>
            </w:r>
          </w:p>
        </w:tc>
        <w:tc>
          <w:tcPr>
            <w:tcW w:w="5288" w:type="dxa"/>
          </w:tcPr>
          <w:p w14:paraId="471D9E1E" w14:textId="77777777" w:rsidR="00D91880" w:rsidRDefault="00D91880" w:rsidP="00427D1B">
            <w:r>
              <w:rPr>
                <w:rFonts w:hint="eastAsia"/>
              </w:rPr>
              <w:t>课程资料的id</w:t>
            </w:r>
          </w:p>
        </w:tc>
      </w:tr>
      <w:tr w:rsidR="00D91880" w14:paraId="1525C618" w14:textId="77777777" w:rsidTr="00427D1B">
        <w:tc>
          <w:tcPr>
            <w:tcW w:w="3071" w:type="dxa"/>
          </w:tcPr>
          <w:p w14:paraId="75386B8F" w14:textId="77777777" w:rsidR="00D91880" w:rsidRDefault="00D91880" w:rsidP="00427D1B">
            <w:r w:rsidRPr="000639C1">
              <w:t>name</w:t>
            </w:r>
          </w:p>
        </w:tc>
        <w:tc>
          <w:tcPr>
            <w:tcW w:w="5288" w:type="dxa"/>
          </w:tcPr>
          <w:p w14:paraId="108338C6" w14:textId="77777777" w:rsidR="00D91880" w:rsidRDefault="00D91880" w:rsidP="00427D1B">
            <w:r>
              <w:rPr>
                <w:rFonts w:hint="eastAsia"/>
              </w:rPr>
              <w:t>课程资料名称</w:t>
            </w:r>
          </w:p>
        </w:tc>
      </w:tr>
      <w:tr w:rsidR="00D91880" w14:paraId="48587860" w14:textId="77777777" w:rsidTr="00427D1B">
        <w:tc>
          <w:tcPr>
            <w:tcW w:w="3071" w:type="dxa"/>
          </w:tcPr>
          <w:p w14:paraId="652D491A" w14:textId="77777777" w:rsidR="00D91880" w:rsidRDefault="00D91880" w:rsidP="00427D1B">
            <w:proofErr w:type="spellStart"/>
            <w:r w:rsidRPr="000639C1">
              <w:t>create_time</w:t>
            </w:r>
            <w:proofErr w:type="spellEnd"/>
          </w:p>
        </w:tc>
        <w:tc>
          <w:tcPr>
            <w:tcW w:w="5288" w:type="dxa"/>
          </w:tcPr>
          <w:p w14:paraId="155A681A" w14:textId="77777777" w:rsidR="00D91880" w:rsidRDefault="00D91880" w:rsidP="00427D1B">
            <w:r>
              <w:rPr>
                <w:rFonts w:hint="eastAsia"/>
              </w:rPr>
              <w:t>创建时间</w:t>
            </w:r>
          </w:p>
        </w:tc>
      </w:tr>
      <w:tr w:rsidR="00D91880" w14:paraId="46718FAD" w14:textId="77777777" w:rsidTr="00427D1B">
        <w:tc>
          <w:tcPr>
            <w:tcW w:w="3071" w:type="dxa"/>
          </w:tcPr>
          <w:p w14:paraId="050EC6EE" w14:textId="77777777" w:rsidR="00D91880" w:rsidRDefault="00D91880" w:rsidP="00427D1B">
            <w:proofErr w:type="spellStart"/>
            <w:r w:rsidRPr="000639C1">
              <w:t>url</w:t>
            </w:r>
            <w:proofErr w:type="spellEnd"/>
          </w:p>
        </w:tc>
        <w:tc>
          <w:tcPr>
            <w:tcW w:w="5288" w:type="dxa"/>
          </w:tcPr>
          <w:p w14:paraId="22F259F3" w14:textId="77777777" w:rsidR="00D91880" w:rsidRDefault="00D91880" w:rsidP="00427D1B">
            <w:r>
              <w:rPr>
                <w:rFonts w:hint="eastAsia"/>
              </w:rPr>
              <w:t>该资料的资源定位符</w:t>
            </w:r>
          </w:p>
        </w:tc>
      </w:tr>
    </w:tbl>
    <w:p w14:paraId="0DA1B5DE" w14:textId="77777777" w:rsidR="00D91880" w:rsidRPr="000639C1" w:rsidRDefault="00D91880" w:rsidP="00D91880"/>
    <w:p w14:paraId="0FCACD35" w14:textId="77777777" w:rsidR="00D91880" w:rsidRDefault="00D91880" w:rsidP="00D91880">
      <w:pPr>
        <w:pStyle w:val="3"/>
      </w:pPr>
      <w:bookmarkStart w:id="17" w:name="_Toc503988172"/>
      <w:bookmarkStart w:id="18" w:name="_Toc504029456"/>
      <w:r>
        <w:rPr>
          <w:rFonts w:hint="eastAsia"/>
        </w:rPr>
        <w:lastRenderedPageBreak/>
        <w:t>表</w:t>
      </w:r>
      <w:proofErr w:type="spellStart"/>
      <w:r w:rsidRPr="00D54E3D">
        <w:t>course_mentoring</w:t>
      </w:r>
      <w:bookmarkEnd w:id="17"/>
      <w:bookmarkEnd w:id="18"/>
      <w:proofErr w:type="spellEnd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0F07CFA5" w14:textId="77777777" w:rsidTr="00427D1B">
        <w:tc>
          <w:tcPr>
            <w:tcW w:w="3071" w:type="dxa"/>
          </w:tcPr>
          <w:p w14:paraId="722F2FA3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174361B3" w14:textId="77777777" w:rsidR="00D91880" w:rsidRDefault="00D91880" w:rsidP="00427D1B">
            <w:proofErr w:type="spellStart"/>
            <w:r w:rsidRPr="00D54E3D">
              <w:t>course_mentoring</w:t>
            </w:r>
            <w:proofErr w:type="spellEnd"/>
          </w:p>
        </w:tc>
      </w:tr>
      <w:tr w:rsidR="00D91880" w14:paraId="77AE95F7" w14:textId="77777777" w:rsidTr="00427D1B">
        <w:tc>
          <w:tcPr>
            <w:tcW w:w="3071" w:type="dxa"/>
          </w:tcPr>
          <w:p w14:paraId="39B5A896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09114C73" w14:textId="77777777" w:rsidR="00D91880" w:rsidRDefault="00D91880" w:rsidP="00427D1B">
            <w:r>
              <w:rPr>
                <w:rFonts w:hint="eastAsia"/>
              </w:rPr>
              <w:t>一个正在进行的课程答疑</w:t>
            </w:r>
          </w:p>
        </w:tc>
      </w:tr>
      <w:tr w:rsidR="00D91880" w14:paraId="339768D0" w14:textId="77777777" w:rsidTr="00427D1B">
        <w:tc>
          <w:tcPr>
            <w:tcW w:w="3071" w:type="dxa"/>
          </w:tcPr>
          <w:p w14:paraId="7FBC1BCA" w14:textId="77777777" w:rsidR="00D91880" w:rsidRDefault="00D91880" w:rsidP="00427D1B">
            <w:r>
              <w:rPr>
                <w:rFonts w:hint="eastAsia"/>
              </w:rPr>
              <w:t>属性</w:t>
            </w:r>
          </w:p>
        </w:tc>
        <w:tc>
          <w:tcPr>
            <w:tcW w:w="5288" w:type="dxa"/>
          </w:tcPr>
          <w:p w14:paraId="6E830659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0A935926" w14:textId="77777777" w:rsidTr="00427D1B">
        <w:tc>
          <w:tcPr>
            <w:tcW w:w="3071" w:type="dxa"/>
          </w:tcPr>
          <w:p w14:paraId="529CBD5E" w14:textId="77777777" w:rsidR="00D91880" w:rsidRDefault="00D91880" w:rsidP="00427D1B">
            <w:r w:rsidRPr="000639C1">
              <w:t>id</w:t>
            </w:r>
          </w:p>
        </w:tc>
        <w:tc>
          <w:tcPr>
            <w:tcW w:w="5288" w:type="dxa"/>
          </w:tcPr>
          <w:p w14:paraId="621995C4" w14:textId="77777777" w:rsidR="00D91880" w:rsidRDefault="00D91880" w:rsidP="00427D1B">
            <w:r>
              <w:rPr>
                <w:rFonts w:hint="eastAsia"/>
              </w:rPr>
              <w:t>课程答疑id</w:t>
            </w:r>
          </w:p>
        </w:tc>
      </w:tr>
      <w:tr w:rsidR="00D91880" w14:paraId="3CE3D362" w14:textId="77777777" w:rsidTr="00427D1B">
        <w:tc>
          <w:tcPr>
            <w:tcW w:w="3071" w:type="dxa"/>
          </w:tcPr>
          <w:p w14:paraId="51CFAB38" w14:textId="77777777" w:rsidR="00D91880" w:rsidRDefault="00D91880" w:rsidP="00427D1B">
            <w:proofErr w:type="spellStart"/>
            <w:r w:rsidRPr="000639C1">
              <w:t>course_id</w:t>
            </w:r>
            <w:proofErr w:type="spellEnd"/>
          </w:p>
        </w:tc>
        <w:tc>
          <w:tcPr>
            <w:tcW w:w="5288" w:type="dxa"/>
          </w:tcPr>
          <w:p w14:paraId="26E867D3" w14:textId="77777777" w:rsidR="00D91880" w:rsidRDefault="00D91880" w:rsidP="00427D1B">
            <w:r>
              <w:rPr>
                <w:rFonts w:hint="eastAsia"/>
              </w:rPr>
              <w:t>所属课程id</w:t>
            </w:r>
          </w:p>
        </w:tc>
      </w:tr>
      <w:tr w:rsidR="00D91880" w14:paraId="341DC178" w14:textId="77777777" w:rsidTr="00427D1B">
        <w:tc>
          <w:tcPr>
            <w:tcW w:w="3071" w:type="dxa"/>
          </w:tcPr>
          <w:p w14:paraId="0B312641" w14:textId="77777777" w:rsidR="00D91880" w:rsidRDefault="00D91880" w:rsidP="00427D1B">
            <w:proofErr w:type="spellStart"/>
            <w:r w:rsidRPr="000639C1">
              <w:t>start_time</w:t>
            </w:r>
            <w:proofErr w:type="spellEnd"/>
            <w:r w:rsidRPr="000639C1">
              <w:t>`</w:t>
            </w:r>
          </w:p>
        </w:tc>
        <w:tc>
          <w:tcPr>
            <w:tcW w:w="5288" w:type="dxa"/>
          </w:tcPr>
          <w:p w14:paraId="7795424F" w14:textId="77777777" w:rsidR="00D91880" w:rsidRDefault="00D91880" w:rsidP="00427D1B">
            <w:r>
              <w:rPr>
                <w:rFonts w:hint="eastAsia"/>
              </w:rPr>
              <w:t>开始时间</w:t>
            </w:r>
          </w:p>
        </w:tc>
      </w:tr>
      <w:tr w:rsidR="00D91880" w14:paraId="6F39A83B" w14:textId="77777777" w:rsidTr="00427D1B">
        <w:tc>
          <w:tcPr>
            <w:tcW w:w="3071" w:type="dxa"/>
          </w:tcPr>
          <w:p w14:paraId="7493DA4E" w14:textId="77777777" w:rsidR="00D91880" w:rsidRDefault="00D91880" w:rsidP="00427D1B">
            <w:proofErr w:type="spellStart"/>
            <w:r w:rsidRPr="000639C1">
              <w:t>remain_time</w:t>
            </w:r>
            <w:proofErr w:type="spellEnd"/>
          </w:p>
        </w:tc>
        <w:tc>
          <w:tcPr>
            <w:tcW w:w="5288" w:type="dxa"/>
          </w:tcPr>
          <w:p w14:paraId="672AC7A3" w14:textId="77777777" w:rsidR="00D91880" w:rsidRDefault="00D91880" w:rsidP="00427D1B">
            <w:r>
              <w:rPr>
                <w:rFonts w:hint="eastAsia"/>
              </w:rPr>
              <w:t>剩余时间</w:t>
            </w:r>
          </w:p>
        </w:tc>
      </w:tr>
      <w:tr w:rsidR="00D91880" w14:paraId="563481A2" w14:textId="77777777" w:rsidTr="00427D1B">
        <w:tc>
          <w:tcPr>
            <w:tcW w:w="3071" w:type="dxa"/>
          </w:tcPr>
          <w:p w14:paraId="11F7CE7B" w14:textId="77777777" w:rsidR="00D91880" w:rsidRDefault="00D91880" w:rsidP="00427D1B">
            <w:r w:rsidRPr="000639C1">
              <w:t>theme</w:t>
            </w:r>
          </w:p>
        </w:tc>
        <w:tc>
          <w:tcPr>
            <w:tcW w:w="5288" w:type="dxa"/>
          </w:tcPr>
          <w:p w14:paraId="6AB8FFA6" w14:textId="77777777" w:rsidR="00D91880" w:rsidRDefault="00D91880" w:rsidP="00427D1B">
            <w:r>
              <w:rPr>
                <w:rFonts w:hint="eastAsia"/>
              </w:rPr>
              <w:t>主题</w:t>
            </w:r>
          </w:p>
        </w:tc>
      </w:tr>
    </w:tbl>
    <w:p w14:paraId="375E0722" w14:textId="77777777" w:rsidR="00D91880" w:rsidRPr="000639C1" w:rsidRDefault="00D91880" w:rsidP="00D91880"/>
    <w:p w14:paraId="2D4470AE" w14:textId="77777777" w:rsidR="00D91880" w:rsidRDefault="00D91880" w:rsidP="00D91880">
      <w:pPr>
        <w:pStyle w:val="3"/>
      </w:pPr>
      <w:bookmarkStart w:id="19" w:name="_Toc503988173"/>
      <w:bookmarkStart w:id="20" w:name="_Toc504029457"/>
      <w:r>
        <w:rPr>
          <w:rFonts w:hint="eastAsia"/>
        </w:rPr>
        <w:t>表</w:t>
      </w:r>
      <w:proofErr w:type="spellStart"/>
      <w:r w:rsidRPr="00D54E3D">
        <w:t>course_mentoring_msg</w:t>
      </w:r>
      <w:bookmarkEnd w:id="19"/>
      <w:bookmarkEnd w:id="20"/>
      <w:proofErr w:type="spellEnd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071"/>
        <w:gridCol w:w="5288"/>
      </w:tblGrid>
      <w:tr w:rsidR="00D91880" w14:paraId="0EECA3B3" w14:textId="77777777" w:rsidTr="00427D1B">
        <w:tc>
          <w:tcPr>
            <w:tcW w:w="3071" w:type="dxa"/>
          </w:tcPr>
          <w:p w14:paraId="35A38812" w14:textId="77777777" w:rsidR="00D91880" w:rsidRDefault="00D91880" w:rsidP="00427D1B">
            <w:r>
              <w:rPr>
                <w:rFonts w:hint="eastAsia"/>
              </w:rPr>
              <w:t>表名</w:t>
            </w:r>
          </w:p>
        </w:tc>
        <w:tc>
          <w:tcPr>
            <w:tcW w:w="5288" w:type="dxa"/>
          </w:tcPr>
          <w:p w14:paraId="5DA7F19B" w14:textId="77777777" w:rsidR="00D91880" w:rsidRDefault="00D91880" w:rsidP="00427D1B">
            <w:proofErr w:type="spellStart"/>
            <w:r w:rsidRPr="00D54E3D">
              <w:t>course_mentoring_msg</w:t>
            </w:r>
            <w:proofErr w:type="spellEnd"/>
          </w:p>
        </w:tc>
      </w:tr>
      <w:tr w:rsidR="00D91880" w14:paraId="0926B83D" w14:textId="77777777" w:rsidTr="00427D1B">
        <w:tc>
          <w:tcPr>
            <w:tcW w:w="3071" w:type="dxa"/>
          </w:tcPr>
          <w:p w14:paraId="2750BC15" w14:textId="77777777" w:rsidR="00D91880" w:rsidRDefault="00D91880" w:rsidP="00427D1B">
            <w:r>
              <w:rPr>
                <w:rFonts w:hint="eastAsia"/>
              </w:rPr>
              <w:t>含义</w:t>
            </w:r>
          </w:p>
        </w:tc>
        <w:tc>
          <w:tcPr>
            <w:tcW w:w="5288" w:type="dxa"/>
          </w:tcPr>
          <w:p w14:paraId="5F4C31FE" w14:textId="77777777" w:rsidR="00D91880" w:rsidRDefault="00D91880" w:rsidP="00427D1B">
            <w:r>
              <w:rPr>
                <w:rFonts w:hint="eastAsia"/>
              </w:rPr>
              <w:t>课程答疑发出来的对话信息</w:t>
            </w:r>
          </w:p>
        </w:tc>
      </w:tr>
      <w:tr w:rsidR="00D91880" w14:paraId="3D5D2A35" w14:textId="77777777" w:rsidTr="00427D1B">
        <w:tc>
          <w:tcPr>
            <w:tcW w:w="3071" w:type="dxa"/>
          </w:tcPr>
          <w:p w14:paraId="2D76C345" w14:textId="77777777" w:rsidR="00D91880" w:rsidRDefault="00D91880" w:rsidP="00427D1B">
            <w:r>
              <w:rPr>
                <w:rFonts w:hint="eastAsia"/>
              </w:rPr>
              <w:t>属性</w:t>
            </w:r>
          </w:p>
        </w:tc>
        <w:tc>
          <w:tcPr>
            <w:tcW w:w="5288" w:type="dxa"/>
          </w:tcPr>
          <w:p w14:paraId="402DF001" w14:textId="77777777" w:rsidR="00D91880" w:rsidRDefault="00D91880" w:rsidP="00427D1B">
            <w:r>
              <w:rPr>
                <w:rFonts w:hint="eastAsia"/>
              </w:rPr>
              <w:t>定义</w:t>
            </w:r>
          </w:p>
        </w:tc>
      </w:tr>
      <w:tr w:rsidR="00D91880" w14:paraId="79AABC64" w14:textId="77777777" w:rsidTr="00427D1B">
        <w:tc>
          <w:tcPr>
            <w:tcW w:w="3071" w:type="dxa"/>
          </w:tcPr>
          <w:p w14:paraId="3A2916E9" w14:textId="77777777" w:rsidR="00D91880" w:rsidRDefault="00D91880" w:rsidP="00427D1B">
            <w:r w:rsidRPr="000639C1">
              <w:t>id</w:t>
            </w:r>
          </w:p>
        </w:tc>
        <w:tc>
          <w:tcPr>
            <w:tcW w:w="5288" w:type="dxa"/>
          </w:tcPr>
          <w:p w14:paraId="5560B273" w14:textId="77777777" w:rsidR="00D91880" w:rsidRDefault="00D91880" w:rsidP="00427D1B">
            <w:r>
              <w:rPr>
                <w:rFonts w:hint="eastAsia"/>
              </w:rPr>
              <w:t>对话信息id</w:t>
            </w:r>
          </w:p>
        </w:tc>
      </w:tr>
      <w:tr w:rsidR="00D91880" w14:paraId="65A1D0D6" w14:textId="77777777" w:rsidTr="00427D1B">
        <w:tc>
          <w:tcPr>
            <w:tcW w:w="3071" w:type="dxa"/>
          </w:tcPr>
          <w:p w14:paraId="260A47A2" w14:textId="77777777" w:rsidR="00D91880" w:rsidRDefault="00D91880" w:rsidP="00427D1B">
            <w:proofErr w:type="spellStart"/>
            <w:r w:rsidRPr="000639C1">
              <w:t>course_mentoring_id</w:t>
            </w:r>
            <w:proofErr w:type="spellEnd"/>
          </w:p>
        </w:tc>
        <w:tc>
          <w:tcPr>
            <w:tcW w:w="5288" w:type="dxa"/>
          </w:tcPr>
          <w:p w14:paraId="736ADCB4" w14:textId="77777777" w:rsidR="00D91880" w:rsidRDefault="00D91880" w:rsidP="00427D1B">
            <w:r>
              <w:rPr>
                <w:rFonts w:hint="eastAsia"/>
              </w:rPr>
              <w:t>所属的课程答疑id</w:t>
            </w:r>
          </w:p>
        </w:tc>
      </w:tr>
      <w:tr w:rsidR="00D91880" w14:paraId="74F7832E" w14:textId="77777777" w:rsidTr="00427D1B">
        <w:tc>
          <w:tcPr>
            <w:tcW w:w="3071" w:type="dxa"/>
          </w:tcPr>
          <w:p w14:paraId="0BD58DDE" w14:textId="77777777" w:rsidR="00D91880" w:rsidRDefault="00D91880" w:rsidP="00427D1B">
            <w:proofErr w:type="spellStart"/>
            <w:r w:rsidRPr="000639C1">
              <w:t>sender_id</w:t>
            </w:r>
            <w:proofErr w:type="spellEnd"/>
          </w:p>
        </w:tc>
        <w:tc>
          <w:tcPr>
            <w:tcW w:w="5288" w:type="dxa"/>
          </w:tcPr>
          <w:p w14:paraId="1AB0353F" w14:textId="77777777" w:rsidR="00D91880" w:rsidRDefault="00D91880" w:rsidP="00427D1B">
            <w:r>
              <w:rPr>
                <w:rFonts w:hint="eastAsia"/>
              </w:rPr>
              <w:t>发送者（用户）id</w:t>
            </w:r>
          </w:p>
        </w:tc>
      </w:tr>
      <w:tr w:rsidR="00D91880" w14:paraId="6E7E8F1D" w14:textId="77777777" w:rsidTr="00427D1B">
        <w:tc>
          <w:tcPr>
            <w:tcW w:w="3071" w:type="dxa"/>
          </w:tcPr>
          <w:p w14:paraId="56707EFC" w14:textId="77777777" w:rsidR="00D91880" w:rsidRDefault="00D91880" w:rsidP="00427D1B">
            <w:proofErr w:type="spellStart"/>
            <w:r w:rsidRPr="000639C1">
              <w:t>send_time</w:t>
            </w:r>
            <w:proofErr w:type="spellEnd"/>
          </w:p>
        </w:tc>
        <w:tc>
          <w:tcPr>
            <w:tcW w:w="5288" w:type="dxa"/>
          </w:tcPr>
          <w:p w14:paraId="34C46C61" w14:textId="77777777" w:rsidR="00D91880" w:rsidRDefault="00D91880" w:rsidP="00427D1B">
            <w:r>
              <w:rPr>
                <w:rFonts w:hint="eastAsia"/>
              </w:rPr>
              <w:t>发送时间</w:t>
            </w:r>
          </w:p>
        </w:tc>
      </w:tr>
      <w:tr w:rsidR="00D91880" w14:paraId="39EE1BAC" w14:textId="77777777" w:rsidTr="00427D1B">
        <w:tc>
          <w:tcPr>
            <w:tcW w:w="3071" w:type="dxa"/>
          </w:tcPr>
          <w:p w14:paraId="08454F7D" w14:textId="77777777" w:rsidR="00D91880" w:rsidRDefault="00D91880" w:rsidP="00427D1B">
            <w:r w:rsidRPr="000639C1">
              <w:t>content</w:t>
            </w:r>
          </w:p>
        </w:tc>
        <w:tc>
          <w:tcPr>
            <w:tcW w:w="5288" w:type="dxa"/>
          </w:tcPr>
          <w:p w14:paraId="66071CF0" w14:textId="77777777" w:rsidR="00D91880" w:rsidRDefault="00D91880" w:rsidP="00427D1B">
            <w:r>
              <w:rPr>
                <w:rFonts w:hint="eastAsia"/>
              </w:rPr>
              <w:t>发送内容</w:t>
            </w:r>
          </w:p>
        </w:tc>
      </w:tr>
    </w:tbl>
    <w:p w14:paraId="7807A568" w14:textId="67967DEE" w:rsidR="00894274" w:rsidRDefault="00894274"/>
    <w:sectPr w:rsidR="008942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34889B" w14:textId="77777777" w:rsidR="00BF2AF9" w:rsidRDefault="00BF2AF9" w:rsidP="00D91880">
      <w:r>
        <w:separator/>
      </w:r>
    </w:p>
  </w:endnote>
  <w:endnote w:type="continuationSeparator" w:id="0">
    <w:p w14:paraId="7D3DAF7D" w14:textId="77777777" w:rsidR="00BF2AF9" w:rsidRDefault="00BF2AF9" w:rsidP="00D918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587B3F" w14:textId="77777777" w:rsidR="00BF2AF9" w:rsidRDefault="00BF2AF9" w:rsidP="00D91880">
      <w:r>
        <w:separator/>
      </w:r>
    </w:p>
  </w:footnote>
  <w:footnote w:type="continuationSeparator" w:id="0">
    <w:p w14:paraId="24347E5B" w14:textId="77777777" w:rsidR="00BF2AF9" w:rsidRDefault="00BF2AF9" w:rsidP="00D918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0C0"/>
    <w:rsid w:val="0004057C"/>
    <w:rsid w:val="006030C0"/>
    <w:rsid w:val="00894274"/>
    <w:rsid w:val="00BF2AF9"/>
    <w:rsid w:val="00D918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042935"/>
  <w15:chartTrackingRefBased/>
  <w15:docId w15:val="{6B5E2487-484E-4511-A68D-E40AC2E99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91880"/>
    <w:rPr>
      <w:rFonts w:ascii="宋体" w:eastAsia="宋体" w:hAnsi="宋体" w:cs="宋体"/>
      <w:kern w:val="0"/>
    </w:rPr>
  </w:style>
  <w:style w:type="paragraph" w:styleId="3">
    <w:name w:val="heading 3"/>
    <w:basedOn w:val="a"/>
    <w:next w:val="a"/>
    <w:link w:val="30"/>
    <w:uiPriority w:val="9"/>
    <w:unhideWhenUsed/>
    <w:qFormat/>
    <w:rsid w:val="00D91880"/>
    <w:pPr>
      <w:keepNext/>
      <w:keepLines/>
      <w:spacing w:before="40"/>
      <w:outlineLvl w:val="2"/>
    </w:pPr>
    <w:rPr>
      <w:rFonts w:ascii="Calibri Light" w:hAnsi="Calibri Light" w:cs="Times New Roman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1880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918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91880"/>
    <w:pPr>
      <w:widowControl w:val="0"/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9188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91880"/>
    <w:rPr>
      <w:rFonts w:ascii="Calibri Light" w:eastAsia="宋体" w:hAnsi="Calibri Light" w:cs="Times New Roman"/>
      <w:b/>
      <w:kern w:val="0"/>
      <w:sz w:val="28"/>
      <w:szCs w:val="24"/>
    </w:rPr>
  </w:style>
  <w:style w:type="table" w:styleId="a7">
    <w:name w:val="Table Grid"/>
    <w:basedOn w:val="a1"/>
    <w:qFormat/>
    <w:rsid w:val="00D9188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__.vsdx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145</Words>
  <Characters>828</Characters>
  <Application>Microsoft Office Word</Application>
  <DocSecurity>0</DocSecurity>
  <Lines>6</Lines>
  <Paragraphs>1</Paragraphs>
  <ScaleCrop>false</ScaleCrop>
  <Company/>
  <LinksUpToDate>false</LinksUpToDate>
  <CharactersWithSpaces>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7495</dc:creator>
  <cp:keywords/>
  <dc:description/>
  <cp:lastModifiedBy>37495</cp:lastModifiedBy>
  <cp:revision>2</cp:revision>
  <dcterms:created xsi:type="dcterms:W3CDTF">2018-12-24T10:41:00Z</dcterms:created>
  <dcterms:modified xsi:type="dcterms:W3CDTF">2018-12-24T10:46:00Z</dcterms:modified>
</cp:coreProperties>
</file>